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2BAF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bookmarkStart w:id="0" w:name="_GoBack"/>
      <w:bookmarkEnd w:id="0"/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69595" cy="612775"/>
            <wp:effectExtent l="19050" t="0" r="1905" b="0"/>
            <wp:docPr id="1" name="Рисунок 1" descr="vas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vas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61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2BAF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noProof/>
          <w:sz w:val="28"/>
          <w:szCs w:val="28"/>
        </w:rPr>
      </w:pPr>
    </w:p>
    <w:p w:rsidR="00E82BAF" w:rsidRDefault="00E82BAF" w:rsidP="00E82BA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32"/>
          <w:szCs w:val="32"/>
        </w:rPr>
      </w:pPr>
      <w:r>
        <w:rPr>
          <w:rFonts w:ascii="Times New Roman" w:eastAsia="Calibri" w:hAnsi="Times New Roman" w:cs="Times New Roman"/>
          <w:b/>
          <w:sz w:val="32"/>
          <w:szCs w:val="32"/>
        </w:rPr>
        <w:t>АДМИНИСТРАЦИЯ ВАСИЛЬЕВСКОГО СЕЛЬСОВЕТА САРАКТАШСКОГО РАЙОНА ОРЕНБУРГСКОЙ ОБЛАСТИ</w:t>
      </w:r>
    </w:p>
    <w:p w:rsidR="00E82BAF" w:rsidRDefault="00E82BAF" w:rsidP="00E82BA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32"/>
          <w:szCs w:val="32"/>
        </w:rPr>
      </w:pPr>
    </w:p>
    <w:p w:rsidR="00E82BAF" w:rsidRDefault="00E82BAF" w:rsidP="00E82BA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32"/>
          <w:szCs w:val="32"/>
        </w:rPr>
      </w:pPr>
      <w:r>
        <w:rPr>
          <w:rFonts w:ascii="Times New Roman" w:eastAsia="Calibri" w:hAnsi="Times New Roman" w:cs="Times New Roman"/>
          <w:b/>
          <w:sz w:val="32"/>
          <w:szCs w:val="32"/>
        </w:rPr>
        <w:t>П О С Т А Н О В Л Е Н И Е</w:t>
      </w:r>
    </w:p>
    <w:p w:rsidR="00E82BAF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Default="00E82BAF" w:rsidP="00E82BAF">
      <w:pPr>
        <w:widowControl w:val="0"/>
        <w:pBdr>
          <w:bottom w:val="single" w:sz="18" w:space="1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___________________________________________________________</w:t>
      </w:r>
    </w:p>
    <w:p w:rsidR="00E82BAF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right="283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Default="00E82BAF" w:rsidP="00E82BA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01.06.</w:t>
      </w:r>
      <w:r w:rsidRPr="008246F3">
        <w:rPr>
          <w:rFonts w:ascii="Times New Roman" w:eastAsia="Times New Roman" w:hAnsi="Times New Roman" w:cs="Times New Roman"/>
          <w:sz w:val="28"/>
          <w:szCs w:val="28"/>
        </w:rPr>
        <w:t>202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с. Васильевка                                        № 42-п</w:t>
      </w:r>
    </w:p>
    <w:p w:rsidR="00E82BAF" w:rsidRDefault="00E82BAF" w:rsidP="00E82BAF">
      <w:pPr>
        <w:keepNext/>
        <w:overflowPunct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Default="00E82BAF" w:rsidP="00E82BAF">
      <w:pPr>
        <w:keepNext/>
        <w:overflowPunct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Default="00E82BAF" w:rsidP="00E82BAF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б утверждении административного регламента предоставления муниципальной услуги  </w:t>
      </w: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>«Признание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, садового дома жилым домом и жилого дома садовым домом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</w:p>
    <w:p w:rsidR="00E82BAF" w:rsidRDefault="00E82BAF" w:rsidP="00E82BAF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tabs>
          <w:tab w:val="left" w:pos="56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оответствии с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от 06.10.2003 №131-ФЗ «Об общих принципах организации местного самоуправления в Российской Федерации»,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остановлением Правительства Российской Федерации от 28.01.2006 № 47 «Об утверждении положения о признании помещения жилым помещением, непригодным для проживания, м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ногоквартирного дома аварийным и подлежащим сносу или реконструкции, садового дома жилым домом и жилого дома садовым домом»,  руководствуясь Уставом муниципального образования </w:t>
      </w:r>
      <w:r>
        <w:rPr>
          <w:rFonts w:ascii="Times New Roman" w:eastAsia="Times New Roman" w:hAnsi="Times New Roman" w:cs="Times New Roman"/>
          <w:sz w:val="28"/>
          <w:szCs w:val="28"/>
        </w:rPr>
        <w:t>Васильевский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сельсовет Саракташского района Оренбургской области </w:t>
      </w:r>
    </w:p>
    <w:p w:rsidR="00E82BAF" w:rsidRPr="003A79A9" w:rsidRDefault="00E82BAF" w:rsidP="00E82BAF">
      <w:pPr>
        <w:tabs>
          <w:tab w:val="left" w:pos="56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1. Утвердить административный регламент предоставления муниципальной  услуги </w:t>
      </w: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 xml:space="preserve">«Признание помещения жилым помещением, жилого помещения непригодным для проживания и многоквартирного дома аварийным и подлежащим сносу или реконструкции» согласно приложению к настоящему постановлению. </w:t>
      </w:r>
    </w:p>
    <w:p w:rsidR="00E82BAF" w:rsidRPr="003A79A9" w:rsidRDefault="00E82BAF" w:rsidP="00E82BAF">
      <w:pPr>
        <w:tabs>
          <w:tab w:val="left" w:pos="56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2. Настоящее постановление вступает в силу после его обнародования и подлежит размещению на официальном сайте муниципального образования </w:t>
      </w:r>
      <w:r>
        <w:rPr>
          <w:rFonts w:ascii="Times New Roman" w:eastAsia="Times New Roman" w:hAnsi="Times New Roman" w:cs="Times New Roman"/>
          <w:sz w:val="28"/>
          <w:szCs w:val="28"/>
        </w:rPr>
        <w:t>Васильевский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сельсовет Саракташского района Оренбургской области.</w:t>
      </w:r>
    </w:p>
    <w:p w:rsidR="00E82BAF" w:rsidRPr="003A79A9" w:rsidRDefault="00E82BAF" w:rsidP="00E82BAF">
      <w:pPr>
        <w:spacing w:after="0" w:line="240" w:lineRule="auto"/>
        <w:ind w:right="708"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3. Контроль за исполнением  постановления оставляю за собой.</w:t>
      </w:r>
    </w:p>
    <w:p w:rsidR="00E82BAF" w:rsidRPr="003A79A9" w:rsidRDefault="00E82BAF" w:rsidP="00E82BA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лава муниципального образования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В.Н. Тихонов</w:t>
      </w:r>
    </w:p>
    <w:p w:rsidR="00E82BAF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Разослано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района, прокуратуре района, в дело</w:t>
      </w:r>
    </w:p>
    <w:p w:rsidR="00E82BAF" w:rsidRPr="003A79A9" w:rsidRDefault="00E82BAF" w:rsidP="00E82BAF">
      <w:pPr>
        <w:tabs>
          <w:tab w:val="left" w:pos="5103"/>
          <w:tab w:val="left" w:pos="5387"/>
        </w:tabs>
        <w:spacing w:after="0" w:line="240" w:lineRule="auto"/>
        <w:ind w:firstLine="5103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     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Приложение </w:t>
      </w:r>
    </w:p>
    <w:p w:rsidR="00E82BAF" w:rsidRPr="003A79A9" w:rsidRDefault="00E82BAF" w:rsidP="00E82BAF">
      <w:pPr>
        <w:tabs>
          <w:tab w:val="left" w:pos="5103"/>
          <w:tab w:val="left" w:pos="5670"/>
        </w:tabs>
        <w:spacing w:after="0" w:line="240" w:lineRule="auto"/>
        <w:ind w:left="5137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     к постановлению администрации</w:t>
      </w:r>
    </w:p>
    <w:p w:rsidR="00E82BAF" w:rsidRPr="003A79A9" w:rsidRDefault="00E82BAF" w:rsidP="00E82BAF">
      <w:pPr>
        <w:tabs>
          <w:tab w:val="left" w:pos="5387"/>
          <w:tab w:val="left" w:pos="5529"/>
        </w:tabs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eastAsia="Times New Roman" w:hAnsi="Times New Roman" w:cs="Calibri"/>
          <w:sz w:val="28"/>
          <w:szCs w:val="16"/>
        </w:rPr>
        <w:t>Васильевского</w:t>
      </w:r>
      <w:r w:rsidRPr="003A79A9">
        <w:rPr>
          <w:rFonts w:ascii="Times New Roman" w:eastAsia="Times New Roman" w:hAnsi="Times New Roman" w:cs="Calibri"/>
          <w:sz w:val="28"/>
          <w:szCs w:val="16"/>
        </w:rPr>
        <w:t xml:space="preserve">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сельсовета </w:t>
      </w:r>
    </w:p>
    <w:p w:rsidR="00E82BAF" w:rsidRPr="003A79A9" w:rsidRDefault="00E82BAF" w:rsidP="00E82BAF">
      <w:pPr>
        <w:tabs>
          <w:tab w:val="left" w:pos="5387"/>
          <w:tab w:val="left" w:pos="5529"/>
        </w:tabs>
        <w:spacing w:after="0" w:line="240" w:lineRule="auto"/>
        <w:ind w:left="5529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Саракташского района                  Оренбургской области       </w:t>
      </w:r>
    </w:p>
    <w:p w:rsidR="00E82BAF" w:rsidRPr="003A79A9" w:rsidRDefault="00E82BAF" w:rsidP="00E82BAF">
      <w:pPr>
        <w:tabs>
          <w:tab w:val="left" w:pos="5387"/>
          <w:tab w:val="left" w:pos="5529"/>
        </w:tabs>
        <w:spacing w:after="0" w:line="240" w:lineRule="auto"/>
        <w:ind w:left="5137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от  01.06.2023   № 42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-п</w:t>
      </w:r>
    </w:p>
    <w:p w:rsidR="00E82BAF" w:rsidRPr="003A79A9" w:rsidRDefault="00E82BAF" w:rsidP="00E82BAF">
      <w:pPr>
        <w:shd w:val="clear" w:color="auto" w:fill="FFFFFF"/>
        <w:spacing w:after="0" w:line="240" w:lineRule="auto"/>
        <w:ind w:left="5245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тивный регламент 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hAnsi="Times New Roman" w:cs="Times New Roman"/>
          <w:color w:val="000000"/>
          <w:sz w:val="28"/>
          <w:szCs w:val="28"/>
        </w:rPr>
        <w:t>предоставления муниципальной услуги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ar-SA"/>
        </w:rPr>
      </w:pPr>
      <w:r w:rsidRPr="003A79A9">
        <w:rPr>
          <w:rFonts w:ascii="Times New Roman" w:eastAsia="Calibri" w:hAnsi="Times New Roman" w:cs="Times New Roman"/>
          <w:sz w:val="28"/>
          <w:szCs w:val="28"/>
          <w:lang w:eastAsia="ar-SA"/>
        </w:rPr>
        <w:t>«Признание помещения жилым помещением, жилого помещения пригодным (непригодным) для проживания,  многоквартирного дома аварийным и подлежащим сносу или реконструкции, садового дома жилым домом и жилого дома садовым домом»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Раздел I. Общие положения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мет регулирования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дминистративный регламент предоставления муниципальной услуги «Признание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, садового дома жилым домом и жилого дома садовым домом» (далее – административный регламент) устанавливает сроки и последовательность административных процедур и административных действий на территории муниципального образ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асильевский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ельсовет Саракташского района Оренбургской области (далее – Сельсовет) по признанию помещений жилым помещением, жилых помещений пригодными (непригодными) для проживания граждан, признанию многоквартирного дома аварийным и подлежащим сносу или реконструкции, садового дома жилым домом и жилого дома садовым домом (далее – муниципальная услуга)»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Круг заявителей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hAnsi="Times New Roman" w:cs="Times New Roman"/>
          <w:color w:val="000000"/>
          <w:sz w:val="28"/>
          <w:szCs w:val="28"/>
        </w:rPr>
        <w:t>2.</w:t>
      </w:r>
      <w:r w:rsidRPr="003A79A9">
        <w:rPr>
          <w:rFonts w:ascii="Times New Roman" w:hAnsi="Times New Roman" w:cs="Times New Roman"/>
          <w:color w:val="000000"/>
          <w:sz w:val="28"/>
          <w:szCs w:val="28"/>
        </w:rPr>
        <w:tab/>
        <w:t>Получателями муниципальной услуги являются физические лица и юридические лица – собственники помещений, а также органы, уполномоченные на проведение государственного контроля и надзора. Заявителями являются получатели услуги или их законные представители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 к порядку информирования о предоставлении муниципальной услуги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3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Муниципальная услуга предоставляется в здании администрации Сельсовета (далее Администрация), расположенном по адресу: Оренбургской обла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, Саракташский район, с. Васильевка, ул. Школьная, 3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4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График работы Администрации: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Понедельник - пятница – с 9.00 до 17.00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суббота - выходной день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lastRenderedPageBreak/>
        <w:t>воскресенье - выходной день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обеденный перерыв – с 13:00 до 14.00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5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 xml:space="preserve">Справочные телефоны Администраци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ел: 8(35333) 22-7-36, 8(35333) 22-6-26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E82BAF" w:rsidRDefault="00E82BAF" w:rsidP="00E82BAF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 xml:space="preserve">Адрес электронной почты Администрации в информационно-телекоммуникационной сети «Интернет»: </w:t>
      </w:r>
      <w:hyperlink r:id="rId6" w:history="1">
        <w:r w:rsidRPr="00387185">
          <w:rPr>
            <w:rStyle w:val="a3"/>
            <w:rFonts w:ascii="Times New Roman" w:eastAsia="Times New Roman" w:hAnsi="Times New Roman" w:cs="Times New Roman"/>
            <w:noProof/>
            <w:sz w:val="28"/>
            <w:szCs w:val="28"/>
            <w:lang w:val="en-US"/>
          </w:rPr>
          <w:t>sar</w:t>
        </w:r>
        <w:r w:rsidRPr="00387185">
          <w:rPr>
            <w:rStyle w:val="a3"/>
            <w:rFonts w:ascii="Times New Roman" w:eastAsia="Times New Roman" w:hAnsi="Times New Roman" w:cs="Times New Roman"/>
            <w:noProof/>
            <w:sz w:val="28"/>
            <w:szCs w:val="28"/>
          </w:rPr>
          <w:t>-</w:t>
        </w:r>
        <w:r w:rsidRPr="00387185">
          <w:rPr>
            <w:rStyle w:val="a3"/>
            <w:rFonts w:ascii="Times New Roman" w:eastAsia="Times New Roman" w:hAnsi="Times New Roman" w:cs="Times New Roman"/>
            <w:noProof/>
            <w:sz w:val="28"/>
            <w:szCs w:val="28"/>
            <w:lang w:val="en-US"/>
          </w:rPr>
          <w:t>vasilevskii</w:t>
        </w:r>
        <w:r w:rsidRPr="00387185">
          <w:rPr>
            <w:rStyle w:val="a3"/>
            <w:rFonts w:ascii="Times New Roman" w:eastAsia="Times New Roman" w:hAnsi="Times New Roman" w:cs="Times New Roman"/>
            <w:noProof/>
            <w:sz w:val="28"/>
            <w:szCs w:val="28"/>
          </w:rPr>
          <w:t>@</w:t>
        </w:r>
        <w:r w:rsidRPr="00387185">
          <w:rPr>
            <w:rStyle w:val="a3"/>
            <w:rFonts w:ascii="Times New Roman" w:eastAsia="Times New Roman" w:hAnsi="Times New Roman" w:cs="Times New Roman"/>
            <w:noProof/>
            <w:sz w:val="28"/>
            <w:szCs w:val="28"/>
            <w:lang w:val="en-US"/>
          </w:rPr>
          <w:t>yandex</w:t>
        </w:r>
        <w:r w:rsidRPr="00387185">
          <w:rPr>
            <w:rStyle w:val="a3"/>
            <w:rFonts w:ascii="Times New Roman" w:eastAsia="Times New Roman" w:hAnsi="Times New Roman" w:cs="Times New Roman"/>
            <w:noProof/>
            <w:sz w:val="28"/>
            <w:szCs w:val="28"/>
          </w:rPr>
          <w:t>.</w:t>
        </w:r>
        <w:r w:rsidRPr="00387185">
          <w:rPr>
            <w:rStyle w:val="a3"/>
            <w:rFonts w:ascii="Times New Roman" w:eastAsia="Times New Roman" w:hAnsi="Times New Roman" w:cs="Times New Roman"/>
            <w:noProof/>
            <w:sz w:val="28"/>
            <w:szCs w:val="28"/>
            <w:lang w:val="en-US"/>
          </w:rPr>
          <w:t>ru</w:t>
        </w:r>
      </w:hyperlink>
    </w:p>
    <w:p w:rsidR="00E82BAF" w:rsidRDefault="00E82BAF" w:rsidP="00E82BAF">
      <w:pPr>
        <w:jc w:val="center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7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Адрес официального сайта Администрации в информационно-телекоммуникационной сети «Интер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ет»: </w:t>
      </w:r>
      <w:hyperlink r:id="rId7" w:history="1">
        <w:r w:rsidRPr="0038718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387185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Pr="0038718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Pr="00387185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Pr="0038718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dmvasilevka</w:t>
        </w:r>
      </w:hyperlink>
      <w:r w:rsidRPr="00342B9A">
        <w:rPr>
          <w:rFonts w:ascii="Times New Roman" w:hAnsi="Times New Roman" w:cs="Times New Roman"/>
          <w:sz w:val="28"/>
          <w:szCs w:val="28"/>
        </w:rPr>
        <w:t>.</w:t>
      </w:r>
    </w:p>
    <w:p w:rsidR="00E82BAF" w:rsidRPr="00342B9A" w:rsidRDefault="00E82BAF" w:rsidP="00E82BA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8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Информирование о порядке предоставления муниципальной услуги осуществляется Администрацией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по телефону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путем направления письменного ответа на заявление заявителя по почте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путем направления в электронном виде по телекоммуникационным каналам связи ответа на заявление заявителя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при личном приеме заявителей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в виде информационных материалов (брошюр, буклетов и т.д.)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путем размещения информации в открытой и доступной форме на официальном сайте Администрации в информационно-телекоммуникационной сети «Интернет» (далее – Интернет-сайт), в федеральной государственной информационной системе «Единый портал государственных и муниципальных услуг (функций)» (далее – Единый портал) и государственной информационной системе Оренбургской области «Портал государственных и муниципальных услуг Оренбургской области» (далее – Портал Оренбургской области)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9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1) размещения на официальном сайте Администраци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2) размещения на информационном стенде, расположенном в помещении Администраци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3) использования средств телефонной связи;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4) проведения консультаций специалистом</w:t>
      </w:r>
      <w:r w:rsidRPr="003A79A9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Администрации при личном обращени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Раздел II. Стандарт предоставления муниципальной услуги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Arial CYR" w:hAnsi="Times New Roman" w:cs="Times New Roman"/>
          <w:sz w:val="28"/>
          <w:szCs w:val="28"/>
        </w:rPr>
      </w:pP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10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</w:r>
      <w:r w:rsidRPr="003A79A9">
        <w:rPr>
          <w:rFonts w:ascii="Times New Roman" w:eastAsia="Arial CYR" w:hAnsi="Times New Roman" w:cs="Times New Roman"/>
          <w:sz w:val="28"/>
          <w:szCs w:val="28"/>
        </w:rPr>
        <w:t>Наименование муниципальной услуги  - «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Признание помещения жилым помещением, жилого помещения пригодным (непригодным) для проживания, </w:t>
      </w:r>
      <w:r w:rsidRPr="003A79A9">
        <w:rPr>
          <w:rFonts w:ascii="Times New Roman" w:eastAsia="Times New Roman" w:hAnsi="Times New Roman" w:cs="Times New Roman"/>
          <w:sz w:val="28"/>
        </w:rPr>
        <w:t>многоквартирного дома аварийным и подлежащим сносу или реконструкции, садового дома жилым домом и жилого дома садовым домом»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11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Муниципальная услуга предоставляется Администрацией муниципального образ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асильевский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ельсовет Саракташского района Оренбургской области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В предоставлении муниципальной услуги участвует Федеральная служба государственной регистрации, кадастра и картографи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lastRenderedPageBreak/>
        <w:t>Запрещается требовать от заявителя осуществления действий, в том числе согласований, необходимых для получения муниципальной услуги и связанные с обращением в и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и предоставляются организациями, участвующими в предоставлении муниципальной услуги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12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Конечными результатами предоставления муниципальной услуги являются реш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формленное в виде заключения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о соответствии помещения требованиям, предъявляемым к жилому помещению, и его пригодности для проживания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" w:name="dst100162"/>
      <w:bookmarkEnd w:id="1"/>
      <w:r w:rsidRPr="003A79A9">
        <w:rPr>
          <w:rFonts w:ascii="Times New Roman" w:eastAsia="Times New Roman" w:hAnsi="Times New Roman" w:cs="Times New Roman"/>
          <w:sz w:val="28"/>
          <w:szCs w:val="28"/>
        </w:rPr>
        <w:t>- о выявлении оснований для признания помещения подлежащим капитальному ремонту, реконструкции или перепланировке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" w:name="dst100163"/>
      <w:bookmarkEnd w:id="2"/>
      <w:r w:rsidRPr="003A79A9">
        <w:rPr>
          <w:rFonts w:ascii="Times New Roman" w:eastAsia="Times New Roman" w:hAnsi="Times New Roman" w:cs="Times New Roman"/>
          <w:sz w:val="28"/>
          <w:szCs w:val="28"/>
        </w:rPr>
        <w:t>- о выявлении оснований для признания помещения непригодным для проживания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3" w:name="dst100164"/>
      <w:bookmarkEnd w:id="3"/>
      <w:r w:rsidRPr="003A79A9">
        <w:rPr>
          <w:rFonts w:ascii="Times New Roman" w:eastAsia="Times New Roman" w:hAnsi="Times New Roman" w:cs="Times New Roman"/>
          <w:sz w:val="28"/>
          <w:szCs w:val="28"/>
        </w:rPr>
        <w:t>- о выявлении оснований для признания многоквартирного дома аварийным и подлежащим реконструкци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4" w:name="dst100165"/>
      <w:bookmarkEnd w:id="4"/>
      <w:r w:rsidRPr="003A79A9">
        <w:rPr>
          <w:rFonts w:ascii="Times New Roman" w:eastAsia="Times New Roman" w:hAnsi="Times New Roman" w:cs="Times New Roman"/>
          <w:sz w:val="28"/>
          <w:szCs w:val="28"/>
        </w:rPr>
        <w:t>- о выявлении оснований для признания многоквартирного дома аварийным и подлежащим сносу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5" w:name="dst100183"/>
      <w:bookmarkEnd w:id="5"/>
      <w:r w:rsidRPr="003A79A9">
        <w:rPr>
          <w:rFonts w:ascii="Times New Roman" w:eastAsia="Times New Roman" w:hAnsi="Times New Roman" w:cs="Times New Roman"/>
          <w:sz w:val="28"/>
          <w:szCs w:val="28"/>
        </w:rPr>
        <w:t>- об отсутствии оснований для признания многоквартирного дома аварийным и подлежащим сносу или реконструкци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</w:rPr>
        <w:t>- о признании садового дома жилым домом или жилого дома садовым домом либо об отказе в признании садового дома жилым домом или жилого дома садовым домом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постановление, утверждающее все виды заключений (решений).</w:t>
      </w:r>
    </w:p>
    <w:p w:rsidR="00E82BAF" w:rsidRPr="003A79A9" w:rsidRDefault="00E82BAF" w:rsidP="00E82BAF">
      <w:pPr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13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Срок предоставления муниципальной услуги не должен превышать 30 дней и начинает исчисляться с момента получения заявления с полным пакетом документов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вые основания для предоставления муниципальной услуги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>14.</w:t>
      </w: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ab/>
        <w:t>Предоставление муниципальной услуги осуществляется в соответствии со следующими правовыми актами: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>- Конституция Российской Федерации;</w:t>
      </w:r>
    </w:p>
    <w:p w:rsidR="00E82BAF" w:rsidRPr="003A79A9" w:rsidRDefault="00E82BAF" w:rsidP="00E82BAF">
      <w:pPr>
        <w:tabs>
          <w:tab w:val="left" w:pos="56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Arial CYR" w:hAnsi="Times New Roman" w:cs="Times New Roman"/>
          <w:sz w:val="28"/>
          <w:szCs w:val="28"/>
        </w:rPr>
        <w:t>- 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Жилищный кодекс Российской Федерации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>- Федеральный закон от 06.10.2003 № 131-ФЗ «Об общих принципах организации местного самоуправления в Российской Федерации»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>- Федеральный закон от 27.07.2010 № 210-ФЗ «Об организации предоставления государственных и муниципальных услуг»;</w:t>
      </w:r>
    </w:p>
    <w:p w:rsidR="00E82BAF" w:rsidRPr="003A79A9" w:rsidRDefault="00E82BAF" w:rsidP="00E82BAF">
      <w:pPr>
        <w:tabs>
          <w:tab w:val="left" w:pos="56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Постановление Правительства Российской Федерации от 28 января 2006 года № 47 «Об утверждении Положения о признании помещения жилым помещением, жилого помещения непригодным для проживания, многоквартирного дома аварийным и подлежащим сносу или реконструкции, садового дома жилым домом и жилого дома садовым домом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».</w:t>
      </w:r>
    </w:p>
    <w:p w:rsidR="00E82BAF" w:rsidRPr="003A79A9" w:rsidRDefault="00E82BAF" w:rsidP="00E82BAF">
      <w:pPr>
        <w:spacing w:after="0" w:line="10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- Устав </w:t>
      </w:r>
      <w:r>
        <w:rPr>
          <w:rFonts w:ascii="Times New Roman" w:eastAsia="Times New Roman" w:hAnsi="Times New Roman" w:cs="Times New Roman"/>
          <w:sz w:val="28"/>
          <w:szCs w:val="28"/>
        </w:rPr>
        <w:t>Васильевского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сельсовета Саракташского района Оренбургской области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Исчерпывающий перечень документов, необходимых для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оставления муниципальной услуги и услуг, которые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являются необходимыми и обязательными для предоставления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муниципальной услуги, подлежащих представлению заявителем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15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Муниципальная услуга предоставляется при поступлении в Администрацию следующих документов: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заявления по форме, установленной приложением № 2 или №3 к административному регламенту;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 копии правоустанавливающих документов на помещение, права на которые не зарегистрированы в Едином государственной реестре недвижимости (далее – ЕГРН)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 xml:space="preserve"> -  заключения (акты) соответствующих органов государственного надзора (контроля) в случае, если представление указанных документов в соответствии с законом признано необходимым для принятия решения о признании жилого помещения соответствующим (не соответствующим) установленным требованиям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- в отношении нежилого помещения для признания его в дальнейшем жилым помещением - проект реконструкции нежилого помещения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заключения специализированной организации, проводящей обследование жилого помещения (в случае постановки вопроса о признании многоквартирного дома аварийным и подлежащим сносу или реконструкции)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3A79A9">
        <w:rPr>
          <w:rFonts w:ascii="Times New Roman" w:eastAsia="Times New Roman" w:hAnsi="Times New Roman" w:cs="Times New Roman"/>
          <w:sz w:val="28"/>
        </w:rPr>
        <w:t>заключение по обследованию технического состояния объекта, подтверждающее соответствие садового дома требованиям к надежности и безопасности, установленных законом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заключение проектно-изыскательской организации по результатам обследования элементов ограждающих и несущих конструкций жилого помещения - в случае, если предоставление такого заключения является необходимым;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6" w:name="dst100028"/>
      <w:bookmarkEnd w:id="6"/>
      <w:r w:rsidRPr="003A79A9">
        <w:rPr>
          <w:rFonts w:ascii="Times New Roman" w:eastAsia="Times New Roman" w:hAnsi="Times New Roman" w:cs="Times New Roman"/>
          <w:sz w:val="28"/>
          <w:szCs w:val="28"/>
        </w:rPr>
        <w:t>- в случае, если садовый дом или жилой дом обременен правами третьих лиц, - нотариально удостоверенное согласие указанных лиц на признание садового дома жилым домом или жилого дома садовым домом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- заявления, письма, жалобы граждан на неудовлетворительные условия проживания - по усмотрению заявителя;</w:t>
      </w:r>
      <w:bookmarkStart w:id="7" w:name="dst7"/>
      <w:bookmarkStart w:id="8" w:name="dst8"/>
      <w:bookmarkStart w:id="9" w:name="dst9"/>
      <w:bookmarkStart w:id="10" w:name="dst100198"/>
      <w:bookmarkEnd w:id="7"/>
      <w:bookmarkEnd w:id="8"/>
      <w:bookmarkEnd w:id="9"/>
      <w:bookmarkEnd w:id="10"/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- заключение по обследованию технического состояния объекта, подтверждающее соответствие садового дома требованиям к надежности и безопасности (в случае признания садового дома жилым домом);</w:t>
      </w:r>
      <w:bookmarkStart w:id="11" w:name="dst100199"/>
      <w:bookmarkEnd w:id="11"/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Исчерпывающий перечень документов, необходимых для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оставления муниципальной услуги, которые находятся в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распоряжении иных органов, участвующих в предоставлении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муниципальной услуги, и которые заявитель вправе представить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16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Для предоставления муниципальной услуги также необходимо  получение выписки из ЕГРН, содержащей общедоступные сведения о зарегистрированных правах на объект недвижимост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lastRenderedPageBreak/>
        <w:t>17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Выписки из ЕГРН запрашиваются Администрацией в рамках межведомственного взаимодействия в Федеральной службе государственной регистрации, кадастра и картографи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18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Заявитель может по своей инициативе самостоятельно представить в Администрации выписку из ЕГРН для предоставления муниципальной услуг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19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Администрации не вправе требовать от заявителей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представления документов и информации, которые в соответствии с нормативными правовыми актами находятся в распоряжении органа, предоставляющего муниципальную услугу, иных органов государственной власти, органов местного самоуправления Оренбургской области и (или) подведомственных органам государственной власти и органам местного самоуправления Оренбургской области организаций, участвующих в предоставлении муниципальных услуг (за исключением документов, указанных в части 6 статьи 7 Федерального закона от 27.07.2010 № 210-ФЗ «Об организации предоставления государственных и муниципальных услуг»), в соответствии с федеральным и областным законодательством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20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Основаниями для отказа в приеме документов, необходимых для предоставления муниципальной услуги, являются следующие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текст заявления не поддается прочтению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заявление о предоставлении муниципальной услуги не соответствует форме, установленной приложением № 2 или №3 к административному регламенту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документы исполнены карандашом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документы имеют серьезные повреждения, наличие которых не позволяют однозначно истолковать их содержание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Исчерпывающий перечень оснований для отказа в предоставлении муниципальной услуги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21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Заявителю может быть оказано в предоставлении муниципальной услуги по следующим основаниям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с заявлением обратилось ненадлежащее лицо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недостоверность предоставленных сведений;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непредставление заявителем документов, предусмотренных настоящим регламентом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отзыв заявления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представленные документы по составу, форме и/или содержанию не соответствуют требованиям административного регламента;</w:t>
      </w:r>
      <w:bookmarkStart w:id="12" w:name="dst100206"/>
      <w:bookmarkEnd w:id="12"/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lastRenderedPageBreak/>
        <w:t>- поступление в Администрацию сведений, содержащихся в ЕГРН, о зарегистрированном праве собственности на садовый дом или жилой дом лица, не являющегося заявителем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3" w:name="dst100207"/>
      <w:bookmarkEnd w:id="13"/>
      <w:r w:rsidRPr="003A79A9">
        <w:rPr>
          <w:rFonts w:ascii="Times New Roman" w:eastAsia="Times New Roman" w:hAnsi="Times New Roman" w:cs="Times New Roman"/>
          <w:sz w:val="28"/>
          <w:szCs w:val="28"/>
        </w:rPr>
        <w:t>- поступление в Администрацию уведомления об отсутствии в ЕГРН сведений о зарегистрированных правах на садовый дом или жилой дом, если правоустанавливающий документ или нотариально заверенная копия такого документа не были представлены заявителем</w:t>
      </w:r>
      <w:bookmarkStart w:id="14" w:name="dst100208"/>
      <w:bookmarkEnd w:id="14"/>
      <w:r w:rsidRPr="003A79A9">
        <w:rPr>
          <w:rFonts w:ascii="Times New Roman" w:eastAsia="Times New Roman" w:hAnsi="Times New Roman" w:cs="Times New Roman"/>
          <w:sz w:val="28"/>
          <w:szCs w:val="28"/>
        </w:rPr>
        <w:t>;</w:t>
      </w:r>
      <w:bookmarkStart w:id="15" w:name="dst100209"/>
      <w:bookmarkEnd w:id="15"/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размещение садового дома или жилого дома на земельном участке, виды разрешенного использования которого, установленные в соответствии с законодательством Российской Федерации, не предусматривают такого размещения;</w:t>
      </w:r>
      <w:bookmarkStart w:id="16" w:name="dst100210"/>
      <w:bookmarkEnd w:id="16"/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использование жилого дома заявителем или иным лицом в качестве места постоянного проживания (при рассмотрении заявления о признании жилого дома садовым домом)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Размер платы, взимаемой с заявителя при предоставлении муниципальной услуги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22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Муниципальная услуга предоставляется бесплатно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23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– 15 минут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Срок регистрации запроса заявителя о предоставлении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муниципальной услуги, в том числе в электронной форме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24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Регистрация представленных заявления и документов производится должностными лицами, ответственными за прием документов, в день их подачи или в электронном виде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bCs/>
          <w:sz w:val="28"/>
          <w:szCs w:val="28"/>
        </w:rPr>
      </w:pPr>
      <w:r w:rsidRPr="003A79A9">
        <w:rPr>
          <w:rFonts w:ascii="Times New Roman" w:hAnsi="Times New Roman" w:cs="Times New Roman"/>
          <w:bCs/>
          <w:sz w:val="28"/>
          <w:szCs w:val="28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 и приема заявителей, размещению и оформлению визуальной, текстовой и мультимедийной информации о порядке предоставления муниципальной услуги, в том числе к информационным стендам с образцами заполнения запросов о предоставлении муниципальной услуги и перечнем документов, необходимых для предоставления муниципальной услуги, а такж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bCs/>
          <w:sz w:val="28"/>
          <w:szCs w:val="28"/>
        </w:rPr>
      </w:pP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 xml:space="preserve">25. Помещения, в которых предоставляется муниципальная услуга, для удобства заявителей размещаются на нижних, предпочтительнее на первых </w:t>
      </w:r>
      <w:r w:rsidRPr="003A79A9">
        <w:rPr>
          <w:rFonts w:ascii="Times New Roman" w:hAnsi="Times New Roman" w:cs="Times New Roman"/>
          <w:sz w:val="28"/>
          <w:szCs w:val="28"/>
        </w:rPr>
        <w:lastRenderedPageBreak/>
        <w:t xml:space="preserve">этажах зданий. 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Информация о графике работы Администрации размещается на первом этаже при входе в здание, в котором расположена Администрация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26. Помещения должны отвечать требованиям действующего законодательства, предъявляемым к созданию условий инвалидам для беспрепятственного доступа к объектам инженерной и социальной инфраструктур, а также беспрепятственного пользования средствами связи и информацией в соответствии с законодательством Российской Федерации о социальной защите инвалидов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27. Входы в помещения для предоставления муниципальной услуги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 и собак-проводников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28. 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29. Помещения, предназначенные для приема заявителей, оборудуются информационными стендами, на которых размещается следующая информация: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1) сведения о местонахождении, справочных телефонах, адресе интернет-сайта Администрации, электронной почты Администрации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2) извлечения из нормативных правовых актов, регулирующих деятельность по предоставлению муниципальной услуги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3) краткое изложение процедуры предоставления муниципальной услуги в текстовом виде и в виде блок-схемы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4) образец заполнения заявления и перечень документов, необходимых для предоставления муниципальной услуги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5) порядок обжалования решений и действий (бездействия) Администрации,  а также специалистов, должностных лиц Администрации при предоставлении муниципальной услуги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30. Места ожидания предоставления муниципальной услуги оборудуются стульями, кресельными секциями и скамейками (банкетками)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31. Места для заполнения документов оборудуются стульями, столами (стойками) и обеспечиваются образцами для их заполнения, бланками заявлений и канцелярскими принадлежностями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 xml:space="preserve">32. Помещения для приема заявителей должны соответствовать комфортным для граждан условиям и оптимальным условиям работы специалистов, должностных лиц Администрации. 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33. Места для приема заявителей должны быть оборудованы информационными табличками (вывесками) с указанием: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1) номера кабинета;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2) фамилии, имени, отчества и должности специалиста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9A9">
        <w:rPr>
          <w:rFonts w:ascii="Times New Roman" w:hAnsi="Times New Roman" w:cs="Times New Roman"/>
          <w:sz w:val="28"/>
          <w:szCs w:val="28"/>
        </w:rPr>
        <w:t>34. Каждое рабочее место специалиста, должностного лица Администрации, ответственного за предоставление муниципальной услуги, должно быть оборудовано персональным компьютером с возможностью доступа к информационным ресурсам, информационно-справочным системам и программным продуктам, печатающим устройством, телефоном.</w:t>
      </w:r>
    </w:p>
    <w:p w:rsidR="00E82BAF" w:rsidRPr="003A79A9" w:rsidRDefault="00E82BAF" w:rsidP="00E82BA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оказатели доступности и качества муниципальной услуги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35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Критериями доступности и качества оказания муниципальной услуги являются: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удовлетворенность заявителей качеством муниципальной услуги;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наглядность форм размещаемой информации о порядке предоставления муниципальной услуги;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отсутствие обоснованных жалоб со стороны заявителей по результатам предоставления муниципальной услуги;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- 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Иные требования, в том числе учитывающие особенности предоставления государственной услуги в электронной форме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36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Единый портал и Портал Оренбургской области путем заполнения специальной интерактивной формы (с предоставлением возможности автоматической идентификации (нумерации) обращений,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37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Заявителям обеспечивается возможность получения информации о предоставляемой муниципальной услуге на Едином портале и Портале Оренбургской области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38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Для заявителей обеспечивается возможность осуществлять с использованием Единого портала и Портала Оренбургской области получение сведений о ходе выполнения запроса о предоставлении муниципальной услуги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39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При направлении заявления и документов (содержащихся в них сведений) в форме электронных документов в порядке, предусмотренном пунктом 28 административного регламента, обеспечивается возможность направления заявителю сообщения в электронном виде, подтверждающего их прием и регистрацию.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40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Предоставление муниципальной услуги включает в себя следующие административные процедуры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outlineLvl w:val="1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прием и регистрация заявления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outlineLvl w:val="1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 xml:space="preserve">- запрос документов, подлежащих получению по каналам межведомственного взаимодействия в соответствии с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Федеральным законом от 27.07.2010 № 210-ФЗ «Об организации предоставления государственных и муниципальных услуг»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 xml:space="preserve"> (в случае, если документы не были предоставлены заявителем лично)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outlineLvl w:val="1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принятие решения о предоставлении муниципальной услуг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outlineLvl w:val="1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формирование и выдача заявителю результата муниципальной услуг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outlineLvl w:val="1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41.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ab/>
        <w:t>Блок-схема последовательности действий при предоставлении муниципальной услуги приведена в приложении № 1 к административному регламенту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de-DE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рием и регистрация заявления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42.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ab/>
        <w:t xml:space="preserve">Основанием для начала административной процедуры является поступление в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заявления и документов, указанных в пункте 15 административного регламента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43.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ab/>
        <w:t>Заявление и документы, необходимые для предоставления муниципальной услуги, могут быть представлены заявителем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а) на личном приеме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б) по почте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в) в форме электронного документа в порядке, предусмотренном пунктом 36 административного регламента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44.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ab/>
        <w:t>Должностное лицо Администрации, ответственное за прием и регистрацию документов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проверяет реквизиты заявления и наличие документов, необходимых для предоставления муниципальной услуги, согласно перечню, указанному в пункте 15 административного регламента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производит регистрацию поступивших заявления и документов в журнале регистрации обращений по предоставлению муниципальных услуг в сроки, указанные в пункте 24 административного регламента</w:t>
      </w:r>
      <w:r w:rsidRPr="003A79A9">
        <w:rPr>
          <w:rFonts w:ascii="Times New Roman" w:eastAsia="Times New Roman" w:hAnsi="Times New Roman" w:cs="Times New Roman"/>
          <w:kern w:val="2"/>
          <w:sz w:val="28"/>
          <w:szCs w:val="28"/>
          <w:lang w:eastAsia="en-US" w:bidi="hi-IN"/>
        </w:rPr>
        <w:t>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45. В ходе личного приема должностное лицо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, ответственное за прием и регистрацию заявления и документов, обязан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представиться заявителю, назвав фамилию, имя, отчество и должность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осуществить прием заявления и документов, представленных заявителем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сформировать опись  поступивших документов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обеспечить регистрацию поступивших документов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- в случае необходимости давать разъяснения заявителю по предоставляемой муниципальной услуге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 xml:space="preserve">46. В случае непредставления заявителем одного или нескольких документов, предусмотренных пунктом 15 административного регламента, должностное лицо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 xml:space="preserve">, ответственное за прием и регистрацию заявления и документов, направляет заявителю письменное уведомление (сообщает в устной форме на личном приеме) о необходимости представления в установленный срок  недостающих документов и делает на заявлении отметку 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lastRenderedPageBreak/>
        <w:t>об уведомлении заявителя о необходимости представить недостающие документы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  <w:lang w:eastAsia="en-US" w:bidi="hi-IN"/>
        </w:rPr>
      </w:pP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 xml:space="preserve">47. Должностное лицо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, ответственное за прием и регистрацию заявления и документов,</w:t>
      </w:r>
      <w:r w:rsidRPr="003A79A9">
        <w:rPr>
          <w:rFonts w:ascii="Times New Roman" w:eastAsia="Times New Roman" w:hAnsi="Times New Roman" w:cs="Times New Roman"/>
          <w:kern w:val="2"/>
          <w:sz w:val="28"/>
          <w:szCs w:val="28"/>
          <w:lang w:eastAsia="en-US" w:bidi="hi-IN"/>
        </w:rPr>
        <w:t xml:space="preserve"> после регистрации поступивших документов направляет их специалисту </w:t>
      </w:r>
      <w:r w:rsidRPr="003A79A9">
        <w:rPr>
          <w:rFonts w:ascii="Times New Roman" w:eastAsia="SimSun" w:hAnsi="Times New Roman" w:cs="Times New Roman"/>
          <w:sz w:val="28"/>
          <w:szCs w:val="28"/>
          <w:lang w:eastAsia="zh-CN"/>
        </w:rPr>
        <w:t>Администрации</w:t>
      </w:r>
      <w:r w:rsidRPr="003A79A9">
        <w:rPr>
          <w:rFonts w:ascii="Times New Roman" w:eastAsia="Times New Roman" w:hAnsi="Times New Roman" w:cs="Times New Roman"/>
          <w:kern w:val="2"/>
          <w:sz w:val="28"/>
          <w:szCs w:val="28"/>
          <w:lang w:eastAsia="en-US" w:bidi="hi-IN"/>
        </w:rPr>
        <w:t>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  <w:lang w:eastAsia="en-US" w:bidi="hi-IN"/>
        </w:rPr>
      </w:pPr>
      <w:r w:rsidRPr="003A79A9">
        <w:rPr>
          <w:rFonts w:ascii="Times New Roman" w:eastAsia="Times New Roman" w:hAnsi="Times New Roman" w:cs="Times New Roman"/>
          <w:kern w:val="2"/>
          <w:sz w:val="28"/>
          <w:szCs w:val="28"/>
          <w:lang w:eastAsia="en-US" w:bidi="hi-IN"/>
        </w:rPr>
        <w:t>48.</w:t>
      </w:r>
      <w:r w:rsidRPr="003A79A9">
        <w:rPr>
          <w:rFonts w:ascii="Times New Roman" w:eastAsia="Times New Roman" w:hAnsi="Times New Roman" w:cs="Times New Roman"/>
          <w:kern w:val="2"/>
          <w:sz w:val="28"/>
          <w:szCs w:val="28"/>
          <w:lang w:eastAsia="en-US" w:bidi="hi-IN"/>
        </w:rPr>
        <w:tab/>
        <w:t>В случае подачи заявления и документов через Единый портал или Портал Оренбургской области, информационная система регистрирует их автоматически, а также формирует подтверждение об их регистраци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Максимальный срок регистрации документов - 1 календарный день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Максимальный срок отправки уведомления заявителю – 1 рабочий день после поступления документов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SimSun" w:hAnsi="Times New Roman" w:cs="Times New Roman"/>
          <w:color w:val="000000"/>
          <w:kern w:val="2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color w:val="000000"/>
          <w:kern w:val="2"/>
          <w:sz w:val="28"/>
          <w:szCs w:val="28"/>
          <w:lang w:eastAsia="hi-IN" w:bidi="hi-IN"/>
        </w:rPr>
        <w:t>Запрос документов, подлежащих получению по каналам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SimSun" w:hAnsi="Times New Roman" w:cs="Times New Roman"/>
          <w:color w:val="000000"/>
          <w:kern w:val="2"/>
          <w:sz w:val="28"/>
          <w:szCs w:val="28"/>
          <w:lang w:eastAsia="hi-IN" w:bidi="hi-IN"/>
        </w:rPr>
        <w:t xml:space="preserve">межведомственного взаимодействия в соответствии с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Федеральным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законом от 27.07.2010 № 210-ФЗ «Об организации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оставления государственных и муниципальных услуг»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</w:pPr>
    </w:p>
    <w:p w:rsidR="00E82BAF" w:rsidRPr="003A79A9" w:rsidRDefault="00E82BAF" w:rsidP="00E82BA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49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Основанием для начала административной процедуры является непредставление заявителем выписки из ЕГРН.</w:t>
      </w:r>
    </w:p>
    <w:p w:rsidR="00E82BAF" w:rsidRPr="003A79A9" w:rsidRDefault="00E82BAF" w:rsidP="00E82BA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50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 xml:space="preserve">Специалист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направляет запрос по каналам межведомственного взаимодействия в Федеральную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службу государственной регистрации, кадастра и картографии для получения сведений из выписки из ЕГРН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  <w:t>51.</w:t>
      </w:r>
      <w:r w:rsidRPr="003A79A9"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  <w:tab/>
        <w:t xml:space="preserve">В случае самостоятельного представления заявителем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ыписки из ЕГРН </w:t>
      </w:r>
      <w:r w:rsidRPr="003A79A9"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  <w:t>запрос в рамках межведомственного взаимодействия не направляется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  <w:t>Максимальный срок исполнения данной процедуры – 5 рабочих дней.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ринятие решения о</w:t>
      </w:r>
      <w:r w:rsidRPr="003A79A9"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  <w:t xml:space="preserve"> предоставлении муниципальной услуги</w:t>
      </w: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52. Основанием для начала исполнения процедуры, является поступление 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должностному лицу,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ответственному за предоставление услуги полного пакета документов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В случае не предоставления заявителем в установленный срок недостающих документов, предоставляемых лично заявителем, должностное лицо направляет заявителю уведомление об отказе в предоставлении муниципальной услуг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53. В случае соответствия представленных документов всем требованиям, установленным настоящим Регламентом секретарь Комиссии готовит материалы для рассмотрения на Комиссию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54. Также на основе поступившего пакета документов 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должностное лицо,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ответственное за предоставление услуги готовит уведомление заявителю о дате заседания Комисси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3A79A9">
        <w:rPr>
          <w:rFonts w:ascii="Times New Roman" w:eastAsia="Calibri" w:hAnsi="Times New Roman" w:cs="Times New Roman"/>
          <w:sz w:val="28"/>
          <w:szCs w:val="28"/>
          <w:lang w:eastAsia="en-US"/>
        </w:rPr>
        <w:t>55. В случае подачи заявки через Портал Уведомление направляется заявителю в «Личный кабинет»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3A79A9">
        <w:rPr>
          <w:rFonts w:ascii="Times New Roman" w:eastAsia="Calibri" w:hAnsi="Times New Roman" w:cs="Times New Roman"/>
          <w:sz w:val="28"/>
          <w:szCs w:val="28"/>
          <w:lang w:eastAsia="en-US"/>
        </w:rPr>
        <w:lastRenderedPageBreak/>
        <w:t xml:space="preserve">56. В случае личной подачи заявки уведомление направляется заявителю по почте (электронной или обычной), либо заявитель уведомляется звонком и лично получает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уведомление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666666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57. Комиссия рассматривает заявление и прилагаемый к нему комплект документов и проводит оценку соответствия помещения требованиям, установленным Постановлением Правительства РФ от 28.01.2006  № 47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666666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58. Процедура проведения оценки помещения включает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666666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определение перечня дополнительных документов (заключения соответствующих органов государственного контроля и надзора, заключение проектно-изыскательской организации по результатам обследования элементов ограждающих и несущих конструкций жилого помещения, акт государственной жилищной инспекции субъекта Российской Федерации о результатах проведенных в отношении жилого помещения мероприятий по контролю), необходимых для принятия решения о признании жилого помещения соответствующим (не соответствующим) установленным требованиям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666666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 определение состава привлекаемых экспертов проектно-изыскательских организаций исходя из причин, по которым жилое помещение может быть признано нежилым, либо для оценки возможности признания пригодным для проживания реконструированного ранее нежилого помещения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59. В случае необходимости обследования помещения Комиссия составляет в трех экземплярах акт обследования помещения по форме, утвержденной Постановлением Правительства РФ от 28.01.2006  № 47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Участие в обследовании помещения лиц, включенных в состав комиссии, является обязательным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0. По результатам работы Комиссия принимает решение, которое оформляется в виде заключения в трех экземплярах по формам, утвержденных Постановлением Правительства РФ от 28.01.2006  № 47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1. Заключения (решения) могут быть следующих видов:</w:t>
      </w:r>
    </w:p>
    <w:p w:rsidR="00E82BAF" w:rsidRPr="003A79A9" w:rsidRDefault="00E82BAF" w:rsidP="00E82BAF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666666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о соответствии помещения требованиям, предъявляемым к жилому помещению, и его пригодности для проживания;</w:t>
      </w:r>
    </w:p>
    <w:p w:rsidR="00E82BAF" w:rsidRPr="003A79A9" w:rsidRDefault="00E82BAF" w:rsidP="00E82BAF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454545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требованиями; </w:t>
      </w:r>
    </w:p>
    <w:p w:rsidR="00E82BAF" w:rsidRPr="003A79A9" w:rsidRDefault="00E82BAF" w:rsidP="00E82BAF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.</w:t>
      </w:r>
    </w:p>
    <w:p w:rsidR="00E82BAF" w:rsidRPr="003A79A9" w:rsidRDefault="00E82BAF" w:rsidP="00E82BAF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о признании многоквартирного дома аварийным и подлежащим сносу;</w:t>
      </w:r>
    </w:p>
    <w:p w:rsidR="00E82BAF" w:rsidRPr="003A79A9" w:rsidRDefault="00E82BAF" w:rsidP="00E82BAF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о признании многоквартирного дома аварийным и подлежащим реконструкции;</w:t>
      </w:r>
    </w:p>
    <w:p w:rsidR="00E82BAF" w:rsidRPr="003A79A9" w:rsidRDefault="00E82BAF" w:rsidP="00E82BA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-  </w:t>
      </w:r>
      <w:r w:rsidRPr="003A79A9">
        <w:rPr>
          <w:rFonts w:ascii="Times New Roman" w:eastAsia="Times New Roman" w:hAnsi="Times New Roman" w:cs="Times New Roman"/>
          <w:sz w:val="28"/>
        </w:rPr>
        <w:t>о признании садового дома жилым домом и жилого дома садовым домом.</w:t>
      </w:r>
    </w:p>
    <w:p w:rsidR="00E82BAF" w:rsidRPr="003A79A9" w:rsidRDefault="00E82BAF" w:rsidP="00E82BA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Courier New" w:eastAsia="Times New Roman" w:hAnsi="Courier New" w:cs="Times New Roman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1.1. Два экземпляра заключения, указанного в пункте 60  настоящего Положения, в 3-дневный срок направляются комиссией в Администрацию для последующего принятия решения,  и направления заявителю и (или) в орган государственного жилищного надзора (муниципального жилищного контроля) по месту нахождения соответствующего помещения или многоквартирного дома.</w:t>
      </w:r>
    </w:p>
    <w:p w:rsidR="00E82BAF" w:rsidRPr="003A79A9" w:rsidRDefault="00E82BAF" w:rsidP="00E82BA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1.2.На основании полученного заключения соответствующий орган местного самоуправления в течение 30 календарных дней со дня получения заключения в установленном им порядке принимает, а в случае обследования жилых помещений, получивших повреждения в результате чрезвычайной ситуации, - в течение 10 календарных дней со дня получения заключения принимает в установленном им порядке решение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2. Процедура рассмотрения заявления на заседании Комиссии в совокупности не должна превышать 30 календарных дней со дня регистрации заявления, а сводный перечень объектов (жилых помещений) или поступившее заявление собственника, правообладателя или нанимателя жилого помещения, которое получило повреждения в результате чрезвычайной ситуации и при этом не включено в сводный перечень объектов (жилых помещений) - в течение 20 календарных дней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63. На основании заключения 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должностное лицо,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ответственное за предоставление услуги в течении 2-х рабочих дней готовит проект соответствующего постановления (Приложение №4). 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4. После подготовки проекта постановления, документ передается на подпись главе Сельсовета. Глава Сельсовета в течение 2-х дней подписывает постановление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SimSun" w:hAnsi="Times New Roman" w:cs="Times New Roman"/>
          <w:sz w:val="28"/>
          <w:szCs w:val="28"/>
          <w:lang w:eastAsia="zh-CN"/>
        </w:rPr>
      </w:pPr>
      <w:r w:rsidRPr="003A79A9">
        <w:rPr>
          <w:rFonts w:ascii="Times New Roman" w:eastAsia="SimSun" w:hAnsi="Times New Roman" w:cs="Times New Roman"/>
          <w:sz w:val="28"/>
          <w:szCs w:val="28"/>
          <w:lang w:eastAsia="zh-CN"/>
        </w:rPr>
        <w:t xml:space="preserve">65. </w:t>
      </w:r>
      <w:r w:rsidRPr="003A79A9">
        <w:rPr>
          <w:rFonts w:ascii="Times New Roman" w:eastAsia="Times New Roman" w:hAnsi="Times New Roman" w:cs="Times New Roman"/>
          <w:kern w:val="2"/>
          <w:sz w:val="28"/>
          <w:szCs w:val="28"/>
          <w:lang w:eastAsia="en-US" w:bidi="hi-IN"/>
        </w:rPr>
        <w:t>В случае подачи заявления и документов через Единый портал или Портал Оренбургской области, информационная система обеспечивает получение сведений о ходе предоставления муниципальной услуг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hi-IN" w:bidi="hi-IN"/>
        </w:rPr>
      </w:pPr>
      <w:r w:rsidRPr="003A79A9">
        <w:rPr>
          <w:rFonts w:ascii="Times New Roman" w:eastAsia="SimSun" w:hAnsi="Times New Roman" w:cs="Times New Roman"/>
          <w:color w:val="000000"/>
          <w:kern w:val="2"/>
          <w:sz w:val="28"/>
          <w:szCs w:val="28"/>
          <w:lang w:eastAsia="hi-IN" w:bidi="hi-IN"/>
        </w:rPr>
        <w:t>Формирование и выдача заявителю результата муниципальной услуги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312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6. Основанием для начала админ</w:t>
      </w: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>и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стративной процедур</w:t>
      </w: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>ы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яв</w:t>
      </w:r>
      <w:r w:rsidRPr="003A79A9">
        <w:rPr>
          <w:rFonts w:ascii="Times New Roman" w:eastAsia="Times New Roman" w:hAnsi="Times New Roman" w:cs="Times New Roman"/>
          <w:bCs/>
          <w:sz w:val="28"/>
          <w:szCs w:val="28"/>
        </w:rPr>
        <w:t>л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яется получение 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должностным лицом</w:t>
      </w:r>
      <w:r w:rsidRPr="003A79A9">
        <w:rPr>
          <w:rFonts w:ascii="Times New Roman" w:eastAsia="Arial CYR" w:hAnsi="Times New Roman" w:cs="Times New Roman"/>
          <w:sz w:val="28"/>
          <w:szCs w:val="28"/>
        </w:rPr>
        <w:t xml:space="preserve">, ответственным за предоставление услуги,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постановления об утверждении соответствующего решения о признание помещения жилым помещением, жилого помещения пригодным (непригодным) для проживания, </w:t>
      </w:r>
      <w:r w:rsidRPr="003A79A9">
        <w:rPr>
          <w:rFonts w:ascii="Times New Roman" w:eastAsia="Times New Roman" w:hAnsi="Times New Roman" w:cs="Times New Roman"/>
          <w:sz w:val="28"/>
        </w:rPr>
        <w:t xml:space="preserve">многоквартирного дома аварийным и подлежащим сносу или реконструкции, садового дома жилым домом и жилого дома садовым домом. </w:t>
      </w:r>
    </w:p>
    <w:p w:rsidR="00E82BAF" w:rsidRPr="003A79A9" w:rsidRDefault="00E82BAF" w:rsidP="00E82BAF">
      <w:pPr>
        <w:spacing w:after="0" w:line="312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67. 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Должностное лицо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, ответственное за предоставление услуги, направляет уведомления заявителю о необходимости получения постановления и оригинала заключения.</w:t>
      </w:r>
    </w:p>
    <w:p w:rsidR="00E82BAF" w:rsidRPr="003A79A9" w:rsidRDefault="00E82BAF" w:rsidP="00E82BAF">
      <w:pPr>
        <w:spacing w:after="0" w:line="312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8. Максимальный срок направления уведомления с момента получения постановления 1 день.</w:t>
      </w:r>
    </w:p>
    <w:p w:rsidR="00E82BAF" w:rsidRPr="003A79A9" w:rsidRDefault="00E82BAF" w:rsidP="00E82BAF">
      <w:pPr>
        <w:spacing w:after="0" w:line="312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69. Выдача заявителю постановления и заключения (решения)  осуществляется при личном присутствии заявителя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аздел IV. Формы контроля за предоставлением муниципальной услуги 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орядок осуществления текущего контроля за соблюдением и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нением ответственными должностными лицами положений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нормативных правовых актов, устанавливающих требования к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оставлению муниципальной услуги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70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Текущий контроль и координация последовательности действий, определенных административными процедурами, по предоставлению муниципальной услуги,  осуществляется главой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Сельсовета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 xml:space="preserve">,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ветственными за организацию работы по предоставлению муниципальной услуг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орядок и периодичность осуществления проверок полноты и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качества предоставления муниципальной услуги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71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Текущий контроль осуществляется постоянно путем проведения главой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Сельсовета</w:t>
      </w:r>
      <w:r w:rsidRPr="003A79A9"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  <w:t>,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роверок соблюдения и исполнения должностными лицами положений административного регламента, иных нормативных правовых актов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72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Плановые проверки полноты и качества предоставления муниципальной услуги осуществляются один раз в три года (на основании полугодовых или годовых планов работы), внеплановые проверки проводятся по конкретному обращению заявителя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73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Периодичность проведения проверок устанавливается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Сельсовета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Ответственность должностных лиц за решения и действия (бездействие), принимаемые (осуществляемые) ими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в ходе предоставления муниципальной услуги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74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Должностные лица Администрации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ветственные за исполнение административных процедур, предусмотренных административным регламентом, несут персональную ответственность за соблюдение сроков и порядка их исполнения.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 к формам контроля за предоставлением муниципальной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и, в том числе со стороны граждан, их объединений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и организаций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75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Заявители могут принимать участие в электронных опросах, форумах и анкетировании по вопросам удовлетворенности полнотой и качеством предоставления муниципальной услуги, соблюдения должностными лицами  Администрации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оложений административного регламента, сроков и последовательности действий (административных процедур), предусмотренных административным регламентом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76.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По результатам контроля, в случае выявления нарушений прав заявителей, виновные лица привлекаются к ответственности, установленной законодательством Российской Федерации.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а также его должностных лиц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77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 xml:space="preserve"> 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Администрации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78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Заявители могут обратиться с жалобой, в том числе в следующих случаях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нарушение срока регистрации запроса заявителя о предоставлении муниципальной услуг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нарушение срока предоставления муниципальной услуг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требование у заявителя документов, не предусмотренных нормативными правовыми актами Российской Федерации для предоставления муниципальной услуг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отказ в приеме у заявителя документов, предоставление которых предусмотрено нормативными правовыми актами для предоставления муниципальной услуг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затребование с заявителя при предоставлении муниципальной услуги платы, не предусмотренной нормативными правовыми актам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- отказ должностного лица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Администрации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 в исправлении допущенных опечаток и ошибок в выданных в результате предоставления муниципальной услуги документах, предусмотренных пунктом 12 административного регламента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79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 xml:space="preserve"> Основанием для начала процедуры досудебного (внесудебного) обжалования решений и действий (бездействия) должностных лиц 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Администрации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, предоставляющих муниципальную услугу, является подача заявителем жалобы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0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Жалоба подается в письменной форме на бумажном носителе, в электронной форме в Администрацию. Жалобы на решения, принятые Главой Сельсовета, подаются в вышестоящий орган либо рассматриваются непосредственно Главой Сельсовета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1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Заявители имеют право обратиться с жалобой лично, направить жалобу по почте или с использованием Интернет-сайта, с использованием Единого портала, Портала Оренбургской области и в случае наличия возможности через многофункциональный центр предоставления государственных и муниципальных услуг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2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Жалоба подлежит обязательной регистрации в течение 3 календарных дней с момента поступления в Администрацию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3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 xml:space="preserve"> Жалоба должна содержать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наименование структурного подразделения Администрации, а также должностного лица, ответственного за предоставление муниципальной услуги, решения и действия (бездействие) которых обжалуются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фамилию, имя, отчество (последнее – при 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сведения об обжалуемых решениях и действиях (бездействии) Администрации, а также его должностного лица, ответственного за предоставление муниципальной услуги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доводы, на основании которых заявитель не согласен с решением и действием (бездействием) Администрации, а также его должностного лица, ответственного за предоставление муниципальной услуг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4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Заявителем могут быть представлены документы (при наличии), подтверждающие доводы заявителя, либо их копи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5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Заявители имеют право обратиться в структурное подразделение Администрации за получением информации и документов, необходимых для обоснования и рассмотрения жалобы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6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При обращении заявителя с жалобой срок ее рассмотрения не должен превышать 15 рабочих дней со дня ее регистрации Администрацией, а в случае обжалования отказа должностного лица, ответственного за предоставление муниципальной услуги, в приеме документов у заявителя либо в исправлении допущенных опечаток и ошибок жалоба должна быть рассмотрена в течение 5 рабочих дней со дня ее регистраци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7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По результатам рассмотрения жалобы Глава Сельсовета,  принимает одно из следующих решений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, а также в иных формах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отказывает в удовлетворении жалобы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8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Не позднее дня, следующего за днем принятия одного из решений, указанных в настоящем пункте административного регламента, заявителю в письменной форме и по желанию заявителя в форме электронного документа направляется мотивированный ответ о результатах рассмотрения жалобы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89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аправляет имеющиеся материалы в органы прокуратуры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90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Жалобы заявителей остаются без рассмотрения в следующих случаях: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в жалобе не указаны фамилия заявителя, направившего жалобу, и почтовый адрес, по которому должен быть направлен ответ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в жалобе содержатся нецензурные либо оскорбительные выражения, угрозы жизни, здоровью или имуществу должностного лица, а также членам его семьи (жалоба остается без рассмотрения, при этом заявителю сообщается о недопустимости злоупотребления правом);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- текст жалобы не поддается прочтению (ответ на жалобу не дается, она не подлежит направлению на рассмотрение, о чем сообщается заявителю, если его фамилия и почтовый адрес поддаются прочтению)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91.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ab/>
        <w:t>Заявители вправе обжаловать решения, принятые в ходе предоставления муниципальной услуги, действия или бездействие должностных лиц Администрации в суде общей юрисдикции в порядке и сроки, установленные законодательством Российской Федерации.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horzAnchor="margin" w:tblpY="113"/>
        <w:tblW w:w="9996" w:type="dxa"/>
        <w:tblLook w:val="04A0" w:firstRow="1" w:lastRow="0" w:firstColumn="1" w:lastColumn="0" w:noHBand="0" w:noVBand="1"/>
      </w:tblPr>
      <w:tblGrid>
        <w:gridCol w:w="222"/>
        <w:gridCol w:w="9033"/>
        <w:gridCol w:w="741"/>
      </w:tblGrid>
      <w:tr w:rsidR="00E82BAF" w:rsidRPr="003A79A9" w:rsidTr="007F1A20">
        <w:trPr>
          <w:gridAfter w:val="1"/>
          <w:wAfter w:w="741" w:type="dxa"/>
          <w:trHeight w:val="1437"/>
        </w:trPr>
        <w:tc>
          <w:tcPr>
            <w:tcW w:w="9255" w:type="dxa"/>
            <w:gridSpan w:val="2"/>
            <w:hideMark/>
          </w:tcPr>
          <w:p w:rsidR="00E82BAF" w:rsidRPr="003A79A9" w:rsidRDefault="00E82BAF" w:rsidP="007F1A20">
            <w:pPr>
              <w:spacing w:after="0" w:line="240" w:lineRule="auto"/>
              <w:ind w:left="4536"/>
              <w:jc w:val="both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A79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ложение № 1</w:t>
            </w:r>
          </w:p>
          <w:p w:rsidR="00E82BAF" w:rsidRPr="003A79A9" w:rsidRDefault="00E82BAF" w:rsidP="007F1A20">
            <w:pPr>
              <w:tabs>
                <w:tab w:val="left" w:pos="540"/>
              </w:tabs>
              <w:spacing w:after="0" w:line="240" w:lineRule="auto"/>
              <w:ind w:left="4536"/>
              <w:jc w:val="both"/>
              <w:rPr>
                <w:rFonts w:ascii="Times New Roman" w:eastAsia="Arial CYR" w:hAnsi="Times New Roman" w:cs="Times New Roman"/>
                <w:sz w:val="28"/>
                <w:szCs w:val="28"/>
              </w:rPr>
            </w:pPr>
            <w:r w:rsidRPr="003A79A9">
              <w:rPr>
                <w:rFonts w:ascii="Times New Roman" w:eastAsia="Times New Roman" w:hAnsi="Times New Roman" w:cs="Times New Roman"/>
                <w:sz w:val="24"/>
                <w:szCs w:val="24"/>
              </w:rPr>
              <w:t>к Административному регламенту «Признание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, садового дома жилым домом и жилого дома садовым домом»</w:t>
            </w:r>
          </w:p>
        </w:tc>
      </w:tr>
      <w:tr w:rsidR="00E82BAF" w:rsidRPr="003A79A9" w:rsidTr="007F1A20">
        <w:trPr>
          <w:trHeight w:val="285"/>
        </w:trPr>
        <w:tc>
          <w:tcPr>
            <w:tcW w:w="222" w:type="dxa"/>
          </w:tcPr>
          <w:p w:rsidR="00E82BAF" w:rsidRPr="003A79A9" w:rsidRDefault="00E82BAF" w:rsidP="007F1A20">
            <w:pPr>
              <w:tabs>
                <w:tab w:val="left" w:pos="54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E82BAF" w:rsidRPr="003A79A9" w:rsidRDefault="00E82BAF" w:rsidP="007F1A20">
            <w:pPr>
              <w:tabs>
                <w:tab w:val="left" w:pos="54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774" w:type="dxa"/>
            <w:gridSpan w:val="2"/>
          </w:tcPr>
          <w:p w:rsidR="00E82BAF" w:rsidRPr="003A79A9" w:rsidRDefault="00E82BAF" w:rsidP="007F1A20">
            <w:pPr>
              <w:spacing w:after="0" w:line="240" w:lineRule="auto"/>
              <w:ind w:firstLine="709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E82BAF" w:rsidRPr="003A79A9" w:rsidRDefault="00E82BAF" w:rsidP="007F1A20">
            <w:pPr>
              <w:spacing w:after="0" w:line="240" w:lineRule="auto"/>
              <w:ind w:firstLine="709"/>
              <w:jc w:val="center"/>
              <w:outlineLvl w:val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A79A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Блок-схема предоставления услуги </w:t>
            </w:r>
            <w:r w:rsidRPr="003A79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«</w:t>
            </w:r>
            <w:r w:rsidRPr="003A79A9">
              <w:rPr>
                <w:rFonts w:ascii="Times New Roman" w:eastAsia="Times New Roman" w:hAnsi="Times New Roman" w:cs="Times New Roman"/>
                <w:sz w:val="28"/>
                <w:szCs w:val="28"/>
              </w:rPr>
              <w:t>Признание помещения жилым помещением, жилого помещения пригодным (непригодным) для проживания</w:t>
            </w:r>
            <w:r w:rsidRPr="003A79A9">
              <w:rPr>
                <w:rFonts w:ascii="Times New Roman" w:eastAsia="Times New Roman" w:hAnsi="Times New Roman" w:cs="Times New Roman"/>
                <w:sz w:val="28"/>
              </w:rPr>
              <w:t>, многоквартирного дома аварийным и подлежащим сносу или реконструкции, садового дома жилым домом и жилого дома садовым домом</w:t>
            </w:r>
            <w:r w:rsidRPr="003A79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»</w:t>
            </w:r>
          </w:p>
          <w:p w:rsidR="00E82BAF" w:rsidRPr="003A79A9" w:rsidRDefault="00E82BAF" w:rsidP="007F1A20">
            <w:pPr>
              <w:spacing w:after="0" w:line="240" w:lineRule="auto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A79A9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0997" w:dyaOrig="13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6.75pt;height:510.75pt" o:ole="">
                  <v:imagedata r:id="rId8" o:title=""/>
                </v:shape>
                <o:OLEObject Type="Embed" ProgID="Visio.Drawing.11" ShapeID="_x0000_i1025" DrawAspect="Content" ObjectID="_1749547144" r:id="rId9"/>
              </w:object>
            </w:r>
          </w:p>
          <w:p w:rsidR="00E82BAF" w:rsidRPr="003A79A9" w:rsidRDefault="00E82BAF" w:rsidP="007F1A20">
            <w:pPr>
              <w:spacing w:after="0" w:line="240" w:lineRule="auto"/>
              <w:ind w:firstLine="709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E82BAF" w:rsidRPr="003A79A9" w:rsidRDefault="00E82BAF" w:rsidP="007F1A20">
            <w:pPr>
              <w:spacing w:after="0" w:line="240" w:lineRule="auto"/>
              <w:ind w:firstLine="709"/>
              <w:jc w:val="right"/>
              <w:outlineLvl w:val="1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E82BAF" w:rsidRPr="003A79A9" w:rsidRDefault="00E82BAF" w:rsidP="007F1A20">
            <w:pPr>
              <w:spacing w:after="0" w:line="240" w:lineRule="auto"/>
              <w:ind w:left="4536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A79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ложение № 2</w:t>
            </w:r>
          </w:p>
          <w:p w:rsidR="00E82BAF" w:rsidRPr="003A79A9" w:rsidRDefault="00E82BAF" w:rsidP="007F1A20">
            <w:pPr>
              <w:spacing w:after="0" w:line="240" w:lineRule="auto"/>
              <w:ind w:left="4536"/>
              <w:outlineLvl w:val="1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A79A9">
              <w:rPr>
                <w:rFonts w:ascii="Times New Roman" w:eastAsia="Times New Roman" w:hAnsi="Times New Roman" w:cs="Times New Roman"/>
                <w:sz w:val="24"/>
                <w:szCs w:val="24"/>
              </w:rPr>
              <w:t>к Административному регламенту «Признание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, садового дома жилым домом и жилого дома садовым домом»</w:t>
            </w:r>
          </w:p>
          <w:p w:rsidR="00E82BAF" w:rsidRPr="003A79A9" w:rsidRDefault="00E82BAF" w:rsidP="007F1A20">
            <w:pPr>
              <w:spacing w:after="0" w:line="240" w:lineRule="auto"/>
              <w:ind w:firstLine="709"/>
              <w:jc w:val="right"/>
              <w:rPr>
                <w:rFonts w:ascii="Times New Roman" w:eastAsia="Arial CYR" w:hAnsi="Times New Roman" w:cs="Times New Roman"/>
                <w:sz w:val="28"/>
                <w:szCs w:val="28"/>
              </w:rPr>
            </w:pPr>
          </w:p>
        </w:tc>
      </w:tr>
    </w:tbl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Форма 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аявления о признании помещения жилым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>помещением, жилого помещения пригодным (непригодным) для проживания</w:t>
      </w:r>
      <w:r w:rsidRPr="003A79A9">
        <w:rPr>
          <w:rFonts w:ascii="Times New Roman" w:eastAsia="Times New Roman" w:hAnsi="Times New Roman" w:cs="Times New Roman"/>
          <w:sz w:val="28"/>
        </w:rPr>
        <w:t>, многоквартирного дома аварийным и подлежащим сносу или реконструкции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Главе муниципального образования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асильевский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сельсовет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__________________от ____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>Ф.И.О. либо наименование юридического лица)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Адрес: 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>(место проживания (регистрации) либо юридический адрес)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окумент, удостоверяющий личность: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__________________________________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__________________________________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>(вид документа, номер, кем и когда выдан)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(СНИЛС)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окумент, удостоверяющий создание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юридического лица: _______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__________________________________ </w:t>
      </w: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>(вид документа, кем и когда выдан)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ИНН, ОГРН: 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Руководитель: 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Контактный телефон: 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E-mail: ___________________________ 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АЯВЛЕНИЕ 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666666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Прошу рассмотреть вопрос о признании помещения жилым помещением, жилого помещения пригодным (непригодным) для  проживания, многоквартирного дома аварийным и подлежащим сносу или реконструкции (нужное подчеркнуть) по адресу: ______________________________________________________________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____________________________________________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выдать заключение и соответствующее постановление. 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ведения о представителе физического лица (заполняется в  случае, если документ сдает представитель физического лица по доверенности): 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доверенность: ___________________________________________________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(кем и когда выдана) 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ведения о представителе юридического лица (заполняется  в случае, если документ сдает представитель юридического лица по доверенности): 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доверенность: ________________________________________________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(кем и когда выдана) 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"____" ________________                                                      ___________________ </w:t>
      </w:r>
    </w:p>
    <w:p w:rsidR="00E82BAF" w:rsidRPr="003A79A9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                             (дата)                                                                                                                     (подпись)  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0"/>
          <w:szCs w:val="20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left="4536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  <w:r w:rsidRPr="003A79A9">
        <w:rPr>
          <w:rFonts w:ascii="Times New Roman" w:eastAsia="Times New Roman" w:hAnsi="Times New Roman" w:cs="Times New Roman"/>
          <w:sz w:val="24"/>
          <w:szCs w:val="24"/>
        </w:rPr>
        <w:t>Приложение № 3</w:t>
      </w:r>
    </w:p>
    <w:p w:rsidR="00E82BAF" w:rsidRPr="003A79A9" w:rsidRDefault="00E82BAF" w:rsidP="00E82BAF">
      <w:pPr>
        <w:spacing w:after="0" w:line="240" w:lineRule="auto"/>
        <w:ind w:left="4536"/>
        <w:outlineLvl w:val="1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 «Признание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, садового дома жилым домом и жилого дома садовым домом»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pPr w:leftFromText="180" w:rightFromText="180" w:vertAnchor="text" w:horzAnchor="margin" w:tblpY="113"/>
        <w:tblW w:w="9465" w:type="dxa"/>
        <w:tblLayout w:type="fixed"/>
        <w:tblLook w:val="00A0" w:firstRow="1" w:lastRow="0" w:firstColumn="1" w:lastColumn="0" w:noHBand="0" w:noVBand="0"/>
      </w:tblPr>
      <w:tblGrid>
        <w:gridCol w:w="236"/>
        <w:gridCol w:w="9229"/>
      </w:tblGrid>
      <w:tr w:rsidR="00E82BAF" w:rsidRPr="003A79A9" w:rsidTr="007F1A20">
        <w:trPr>
          <w:trHeight w:val="285"/>
        </w:trPr>
        <w:tc>
          <w:tcPr>
            <w:tcW w:w="236" w:type="dxa"/>
            <w:hideMark/>
          </w:tcPr>
          <w:p w:rsidR="00E82BAF" w:rsidRPr="003A79A9" w:rsidRDefault="00E82BAF" w:rsidP="007F1A20">
            <w:pPr>
              <w:tabs>
                <w:tab w:val="left" w:pos="540"/>
              </w:tabs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A79A9">
              <w:rPr>
                <w:rFonts w:ascii="Times New Roman" w:eastAsia="Times New Roman" w:hAnsi="Times New Roman" w:cs="Times New Roman"/>
                <w:sz w:val="28"/>
                <w:szCs w:val="28"/>
              </w:rPr>
              <w:br w:type="page"/>
            </w:r>
            <w:r w:rsidRPr="003A79A9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9228" w:type="dxa"/>
          </w:tcPr>
          <w:p w:rsidR="00E82BAF" w:rsidRPr="003A79A9" w:rsidRDefault="00E82BAF" w:rsidP="007F1A20">
            <w:pPr>
              <w:tabs>
                <w:tab w:val="left" w:pos="540"/>
              </w:tabs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Форма заявления о признании садового дома жилым домом или жилого дома садовым домом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Главе муниципального образования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асильевский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сельсовет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__________________от ____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>Ф.И.О. либо наименование юридического лица)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Адрес: 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>(место проживания (регистрации) либо юридический адрес)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окумент, удостоверяющий личность: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__________________________________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__________________________________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>(вид документа, номер, кем и когда выдан)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(СНИЛС)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окумент, удостоверяющий создание 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юридического лица: _____________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__________________________________ </w:t>
      </w: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>(вид документа, кем и когда выдан)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ИНН, ОГРН: 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Руководитель: ______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Контактный телефон: _______________</w:t>
      </w:r>
    </w:p>
    <w:p w:rsidR="00E82BAF" w:rsidRPr="003A79A9" w:rsidRDefault="00E82BAF" w:rsidP="00E82BAF">
      <w:pPr>
        <w:tabs>
          <w:tab w:val="left" w:pos="4820"/>
        </w:tabs>
        <w:spacing w:after="0" w:line="240" w:lineRule="auto"/>
        <w:ind w:left="48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E-mail: ___________________________ 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АЯВЛЕНИЕ 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666666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ошу рассмотреть вопрос о признании </w:t>
      </w:r>
      <w:r w:rsidRPr="003A79A9">
        <w:rPr>
          <w:rFonts w:ascii="Times New Roman" w:eastAsia="Times New Roman" w:hAnsi="Times New Roman" w:cs="Times New Roman"/>
          <w:sz w:val="28"/>
        </w:rPr>
        <w:t>садового дома жилым домом или жилого дома садовым домом</w:t>
      </w: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 адресу: ____________________________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>нужное подчеркнуть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кадастровый номер объекта недвижимости _________________________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кадастровый номер земельного участка ___________________________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выдать заключение и соответствующее постановление </w:t>
      </w:r>
      <w:r w:rsidRPr="003A79A9">
        <w:rPr>
          <w:rFonts w:ascii="Times New Roman" w:eastAsia="Times New Roman" w:hAnsi="Times New Roman" w:cs="Times New Roman"/>
          <w:sz w:val="28"/>
        </w:rPr>
        <w:t>(почтовым отправлением с уведомлением о вручении, электронной почтой, получение лично в многофункциональном центре, получение лично в уполномоченном органе местного самоуправления).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sz w:val="20"/>
        </w:rPr>
        <w:t>нужное подчеркнуть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Сведения о представителе физического лица (заполняется в  случае, если документ сдает представитель физического лица по доверенности) доверенность:________________________________________________________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(кем и когда выдана) 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>Сведения о представителе юридического лица (заполняется  в случае, если документ сдает представитель юридического лица по доверенности)  доверенность:________________________________________________________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(кем и когда выдана) 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"____" ________________                                                      ___________________ </w:t>
      </w:r>
    </w:p>
    <w:p w:rsidR="00E82BAF" w:rsidRPr="003A79A9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3A79A9">
        <w:rPr>
          <w:rFonts w:ascii="Times New Roman" w:eastAsia="Times New Roman" w:hAnsi="Times New Roman" w:cs="Times New Roman"/>
          <w:color w:val="000000"/>
          <w:sz w:val="20"/>
          <w:szCs w:val="20"/>
        </w:rPr>
        <w:t xml:space="preserve">                              (дата)                                                                                                                     (подпись)  </w:t>
      </w:r>
    </w:p>
    <w:p w:rsidR="00E82BAF" w:rsidRPr="003A79A9" w:rsidRDefault="00E82BAF" w:rsidP="00E82BAF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  <w:sectPr w:rsidR="00E82BAF" w:rsidRPr="003A79A9">
          <w:pgSz w:w="11906" w:h="16838"/>
          <w:pgMar w:top="709" w:right="709" w:bottom="426" w:left="1559" w:header="709" w:footer="709" w:gutter="0"/>
          <w:pgNumType w:start="1"/>
          <w:cols w:space="720"/>
        </w:sectPr>
      </w:pPr>
    </w:p>
    <w:tbl>
      <w:tblPr>
        <w:tblpPr w:leftFromText="180" w:rightFromText="180" w:vertAnchor="text" w:horzAnchor="margin" w:tblpY="113"/>
        <w:tblW w:w="0" w:type="auto"/>
        <w:tblLook w:val="04A0" w:firstRow="1" w:lastRow="0" w:firstColumn="1" w:lastColumn="0" w:noHBand="0" w:noVBand="1"/>
      </w:tblPr>
      <w:tblGrid>
        <w:gridCol w:w="9255"/>
      </w:tblGrid>
      <w:tr w:rsidR="00E82BAF" w:rsidRPr="003A79A9" w:rsidTr="007F1A20">
        <w:trPr>
          <w:trHeight w:val="1437"/>
        </w:trPr>
        <w:tc>
          <w:tcPr>
            <w:tcW w:w="9255" w:type="dxa"/>
          </w:tcPr>
          <w:p w:rsidR="00E82BAF" w:rsidRPr="003A79A9" w:rsidRDefault="00E82BAF" w:rsidP="007F1A20">
            <w:pPr>
              <w:spacing w:after="0" w:line="240" w:lineRule="auto"/>
              <w:ind w:left="4536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A79A9">
              <w:rPr>
                <w:rFonts w:ascii="Times New Roman" w:eastAsia="Times New Roman" w:hAnsi="Times New Roman" w:cs="Times New Roman"/>
                <w:sz w:val="24"/>
                <w:szCs w:val="24"/>
              </w:rPr>
              <w:t>Приложение № 4</w:t>
            </w:r>
          </w:p>
          <w:p w:rsidR="00E82BAF" w:rsidRPr="003A79A9" w:rsidRDefault="00E82BAF" w:rsidP="007F1A20">
            <w:pPr>
              <w:spacing w:after="0" w:line="240" w:lineRule="auto"/>
              <w:ind w:left="4536"/>
              <w:outlineLvl w:val="1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A79A9">
              <w:rPr>
                <w:rFonts w:ascii="Times New Roman" w:eastAsia="Times New Roman" w:hAnsi="Times New Roman" w:cs="Times New Roman"/>
                <w:sz w:val="24"/>
                <w:szCs w:val="24"/>
              </w:rPr>
              <w:t>к Административному регламенту «Признание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, садового дома жилым домом и жилого дома садовым домом»</w:t>
            </w:r>
          </w:p>
          <w:p w:rsidR="00E82BAF" w:rsidRPr="003A79A9" w:rsidRDefault="00E82BAF" w:rsidP="007F1A20">
            <w:pPr>
              <w:tabs>
                <w:tab w:val="left" w:pos="540"/>
              </w:tabs>
              <w:spacing w:after="0" w:line="240" w:lineRule="auto"/>
              <w:ind w:firstLine="709"/>
              <w:jc w:val="right"/>
              <w:rPr>
                <w:rFonts w:ascii="Times New Roman" w:eastAsia="Arial CYR" w:hAnsi="Times New Roman" w:cs="Times New Roman"/>
                <w:sz w:val="28"/>
                <w:szCs w:val="28"/>
              </w:rPr>
            </w:pPr>
          </w:p>
        </w:tc>
      </w:tr>
    </w:tbl>
    <w:p w:rsidR="00E82BAF" w:rsidRPr="003A79A9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vanish/>
          <w:sz w:val="24"/>
          <w:szCs w:val="24"/>
        </w:rPr>
      </w:pPr>
    </w:p>
    <w:tbl>
      <w:tblPr>
        <w:tblW w:w="9760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3321"/>
        <w:gridCol w:w="2977"/>
        <w:gridCol w:w="3462"/>
      </w:tblGrid>
      <w:tr w:rsidR="00E82BAF" w:rsidRPr="003A79A9" w:rsidTr="007F1A20">
        <w:trPr>
          <w:trHeight w:val="961"/>
        </w:trPr>
        <w:tc>
          <w:tcPr>
            <w:tcW w:w="3321" w:type="dxa"/>
          </w:tcPr>
          <w:p w:rsidR="00E82BAF" w:rsidRPr="003A79A9" w:rsidRDefault="00E82BAF" w:rsidP="007F1A20">
            <w:pPr>
              <w:spacing w:after="0" w:line="240" w:lineRule="auto"/>
              <w:ind w:right="-142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977" w:type="dxa"/>
            <w:hideMark/>
          </w:tcPr>
          <w:p w:rsidR="00E82BAF" w:rsidRPr="003A79A9" w:rsidRDefault="00E82BAF" w:rsidP="007F1A20">
            <w:pPr>
              <w:spacing w:after="0" w:line="240" w:lineRule="auto"/>
              <w:ind w:right="-142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571500" cy="609600"/>
                  <wp:effectExtent l="19050" t="0" r="0" b="0"/>
                  <wp:docPr id="2" name="Рисунок 1" descr="vas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vas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609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62" w:type="dxa"/>
          </w:tcPr>
          <w:p w:rsidR="00E82BAF" w:rsidRPr="003A79A9" w:rsidRDefault="00E82BAF" w:rsidP="007F1A20">
            <w:pPr>
              <w:spacing w:after="0" w:line="240" w:lineRule="auto"/>
              <w:ind w:right="-142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</w:tbl>
    <w:p w:rsidR="00E82BAF" w:rsidRPr="003A79A9" w:rsidRDefault="00E82BAF" w:rsidP="00E82BAF">
      <w:pPr>
        <w:keepNext/>
        <w:keepLines/>
        <w:suppressAutoHyphens/>
        <w:spacing w:before="200"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</w:pPr>
      <w:r w:rsidRPr="003A79A9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АДМИНИСТРАЦИЯ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>ВАСИЛЬЕВСКОГО</w:t>
      </w:r>
      <w:r w:rsidRPr="003A79A9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СЕЛЬСОВЕТА САРАКТАШСКОГО РАЙОНА ОРЕНБУРГСКОЙ ОБЛАСТИ</w:t>
      </w:r>
    </w:p>
    <w:p w:rsidR="00E82BAF" w:rsidRPr="003A79A9" w:rsidRDefault="00E82BAF" w:rsidP="00E82BA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4"/>
          <w:szCs w:val="34"/>
        </w:rPr>
      </w:pPr>
    </w:p>
    <w:p w:rsidR="00E82BAF" w:rsidRPr="003A79A9" w:rsidRDefault="00E82BAF" w:rsidP="00E82BA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4"/>
          <w:szCs w:val="34"/>
        </w:rPr>
      </w:pPr>
      <w:r w:rsidRPr="003A79A9">
        <w:rPr>
          <w:rFonts w:ascii="Times New Roman" w:eastAsia="Times New Roman" w:hAnsi="Times New Roman" w:cs="Times New Roman"/>
          <w:b/>
          <w:sz w:val="34"/>
          <w:szCs w:val="34"/>
        </w:rPr>
        <w:t>П О С Т А Н О В Л Е Н И Е</w:t>
      </w:r>
    </w:p>
    <w:p w:rsidR="00E82BAF" w:rsidRPr="003A79A9" w:rsidRDefault="00E82BAF" w:rsidP="00E82BAF">
      <w:pPr>
        <w:pBdr>
          <w:bottom w:val="single" w:sz="18" w:space="1" w:color="auto"/>
        </w:pBd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3A79A9">
        <w:rPr>
          <w:rFonts w:ascii="Times New Roman" w:eastAsia="Times New Roman" w:hAnsi="Times New Roman" w:cs="Times New Roman"/>
          <w:b/>
          <w:sz w:val="16"/>
          <w:szCs w:val="24"/>
        </w:rPr>
        <w:t>_________________________________________________________________________________________________</w:t>
      </w:r>
    </w:p>
    <w:p w:rsidR="00E82BAF" w:rsidRPr="003A79A9" w:rsidRDefault="00E82BAF" w:rsidP="00E82BAF">
      <w:pPr>
        <w:spacing w:after="0" w:line="240" w:lineRule="auto"/>
        <w:ind w:right="283"/>
        <w:rPr>
          <w:rFonts w:ascii="Times New Roman" w:eastAsia="Times New Roman" w:hAnsi="Times New Roman" w:cs="Times New Roman"/>
          <w:szCs w:val="24"/>
        </w:rPr>
      </w:pPr>
    </w:p>
    <w:p w:rsidR="00E82BAF" w:rsidRPr="003A79A9" w:rsidRDefault="00E82BAF" w:rsidP="00E82BAF">
      <w:pPr>
        <w:tabs>
          <w:tab w:val="left" w:pos="708"/>
          <w:tab w:val="center" w:pos="4677"/>
          <w:tab w:val="right" w:pos="9355"/>
        </w:tabs>
        <w:suppressAutoHyphens/>
        <w:spacing w:after="0" w:line="240" w:lineRule="auto"/>
        <w:ind w:right="-14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_________</w:t>
      </w:r>
      <w:r w:rsidRPr="003A79A9">
        <w:rPr>
          <w:rFonts w:ascii="Times New Roman" w:eastAsia="Times New Roman" w:hAnsi="Times New Roman" w:cs="Times New Roman"/>
          <w:sz w:val="26"/>
          <w:szCs w:val="26"/>
        </w:rPr>
        <w:t xml:space="preserve">                                       </w:t>
      </w:r>
      <w:r>
        <w:rPr>
          <w:rFonts w:ascii="Times New Roman" w:eastAsia="Times New Roman" w:hAnsi="Times New Roman" w:cs="Times New Roman"/>
          <w:sz w:val="28"/>
          <w:szCs w:val="28"/>
        </w:rPr>
        <w:t>с. Васильевка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№ ______</w:t>
      </w:r>
    </w:p>
    <w:p w:rsidR="00E82BAF" w:rsidRPr="003A79A9" w:rsidRDefault="00E82BAF" w:rsidP="00E82BAF">
      <w:pPr>
        <w:spacing w:after="0" w:line="240" w:lineRule="auto"/>
        <w:ind w:right="708"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right="708"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right="708"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Признание помещения жилым помещением, жилого помещения пригодным (непригодным) для проживания</w:t>
      </w:r>
      <w:r w:rsidRPr="003A79A9">
        <w:rPr>
          <w:rFonts w:ascii="Times New Roman" w:eastAsia="Times New Roman" w:hAnsi="Times New Roman" w:cs="Times New Roman"/>
          <w:sz w:val="28"/>
        </w:rPr>
        <w:t>, многоквартирного дома аварийным и подлежащим сносу или реконструкции, садового дома жилым домом и жилого дома садовым домом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noProof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 основании заключения межведомственной комиссии от ________  №_____, и в связи с обращением ___________________________________: </w:t>
      </w:r>
    </w:p>
    <w:p w:rsidR="00E82BAF" w:rsidRPr="003A79A9" w:rsidRDefault="00E82BAF" w:rsidP="00E82BA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(Ф.И.О. или наименование юридического лица) 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666666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уководствуясь Постановлением Правительства РФ от 28.01.2006 № 47 «Об утверждении Положения о признании помещения жилым помещением, жилого помещения непригодным для проживания, многоквартирного дома аварийным и подлежащим сносу или реконструкции, садового дома жилым домом и жилого дома садовым домом», 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от 06.10.2003 № 131-ФЗ «Об общих принципах организации местного самоуправления в Российской Федерации» и  Уставом муниципального образования </w:t>
      </w:r>
      <w:r>
        <w:rPr>
          <w:rFonts w:ascii="Times New Roman" w:eastAsia="Times New Roman" w:hAnsi="Times New Roman" w:cs="Times New Roman"/>
          <w:sz w:val="28"/>
          <w:szCs w:val="28"/>
        </w:rPr>
        <w:t>Васильевский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сельсовет Саракташского района Оренбургской области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666666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. Признать помещение по адресу: _____________________________ </w:t>
      </w:r>
    </w:p>
    <w:p w:rsidR="00E82BAF" w:rsidRPr="003A79A9" w:rsidRDefault="00E82BAF" w:rsidP="00E82B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жилым помещением, жилого помещения пригодным (непригодным) для проживания. 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(или) Признать многоквартирный дом по адресу _________________ 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варийным подлежащим сносу или реконструкции. </w:t>
      </w:r>
    </w:p>
    <w:p w:rsidR="00E82BAF" w:rsidRPr="003A79A9" w:rsidRDefault="00E82BAF" w:rsidP="00E82BA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</w:rPr>
        <w:t xml:space="preserve"> (или) Признать  садовый дом  жилым домом или жилого дома садовым домом.</w:t>
      </w:r>
    </w:p>
    <w:p w:rsidR="00E82BAF" w:rsidRPr="003A79A9" w:rsidRDefault="00E82BAF" w:rsidP="00E82BAF">
      <w:pPr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2. Настоящее постановление вступает в силу со дня его подписания.</w:t>
      </w:r>
    </w:p>
    <w:p w:rsidR="00E82BAF" w:rsidRPr="003A79A9" w:rsidRDefault="00E82BAF" w:rsidP="00E82BA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A79A9">
        <w:rPr>
          <w:rFonts w:ascii="Times New Roman" w:eastAsia="Times New Roman" w:hAnsi="Times New Roman" w:cs="Times New Roman"/>
          <w:sz w:val="28"/>
          <w:szCs w:val="28"/>
        </w:rPr>
        <w:t>3. Контроль за исполнением  постановления оставляю за собой.</w:t>
      </w:r>
    </w:p>
    <w:p w:rsidR="00E82BAF" w:rsidRPr="003A79A9" w:rsidRDefault="00E82BAF" w:rsidP="00E82BAF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Pr="003A79A9" w:rsidRDefault="00E82BAF" w:rsidP="00E82BAF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82BAF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лава муниципального образования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______________</w:t>
      </w:r>
      <w:r w:rsidRPr="003A79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E82BAF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E82BAF" w:rsidRDefault="00E82BAF" w:rsidP="00E82B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831447" w:rsidRDefault="00831447"/>
    <w:sectPr w:rsidR="008314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2464F9"/>
    <w:multiLevelType w:val="multilevel"/>
    <w:tmpl w:val="F5BA8AFA"/>
    <w:lvl w:ilvl="0">
      <w:start w:val="1"/>
      <w:numFmt w:val="bullet"/>
      <w:lvlText w:val="-"/>
      <w:lvlJc w:val="left"/>
      <w:pPr>
        <w:ind w:left="1380" w:hanging="1020"/>
      </w:pPr>
      <w:rPr>
        <w:rFonts w:ascii="Times New Roman" w:hAnsi="Times New Roman" w:cs="Times New Roman" w:hint="default"/>
        <w:b/>
        <w:bCs/>
        <w:i w:val="0"/>
        <w:iCs w:val="0"/>
        <w:color w:val="auto"/>
        <w:sz w:val="28"/>
        <w:szCs w:val="28"/>
      </w:rPr>
    </w:lvl>
    <w:lvl w:ilvl="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num w:numId="1">
    <w:abstractNumId w:val="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2BAF"/>
    <w:rsid w:val="00831447"/>
    <w:rsid w:val="00A00E93"/>
    <w:rsid w:val="00E82B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6BAA7CF-8DD3-43CB-A7C9-B5370CADBE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82BAF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E82B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82BA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://www.admvasilevka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mailto:sar-vasilevskii@yandex.ru" TargetMode="External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6944</Words>
  <Characters>39586</Characters>
  <Application>Microsoft Office Word</Application>
  <DocSecurity>0</DocSecurity>
  <Lines>329</Lines>
  <Paragraphs>92</Paragraphs>
  <ScaleCrop>false</ScaleCrop>
  <Company/>
  <LinksUpToDate>false</LinksUpToDate>
  <CharactersWithSpaces>464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Пользователь Windows</cp:lastModifiedBy>
  <cp:revision>2</cp:revision>
  <dcterms:created xsi:type="dcterms:W3CDTF">2023-06-29T07:33:00Z</dcterms:created>
  <dcterms:modified xsi:type="dcterms:W3CDTF">2023-06-29T07:33:00Z</dcterms:modified>
</cp:coreProperties>
</file>